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3868D47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497CC5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4475D3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2F03" w14:paraId="20BBC6E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AC2856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9420D0" w14:textId="77777777" w:rsidR="007C159A" w:rsidRPr="008E2F03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201</w:t>
            </w:r>
            <w:r w:rsidR="007C159A" w:rsidRPr="008E2F03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r w:rsidRPr="008E2F03">
              <w:rPr>
                <w:rFonts w:ascii="Arial" w:hAnsi="Arial" w:cs="Arial"/>
                <w:color w:val="000000" w:themeColor="text1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8E2F03" w14:paraId="59C1CD0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CA186E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181A9E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7AE37722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035E3B48" w14:textId="77777777" w:rsidR="00752071" w:rsidRPr="008E2F03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5114EA3C" w14:textId="77777777" w:rsidR="00F00C9B" w:rsidRPr="007520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752071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2A6AD8AA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2F03" w14:paraId="1EB675D3" w14:textId="77777777" w:rsidTr="00EC0E03">
        <w:tc>
          <w:tcPr>
            <w:tcW w:w="0" w:type="auto"/>
          </w:tcPr>
          <w:p w14:paraId="450140EB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5C2446DE" w14:textId="77777777" w:rsidR="009C1CF1" w:rsidRPr="008E2F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02469543" w14:textId="77777777" w:rsidR="004079FE" w:rsidRDefault="004079FE" w:rsidP="004079FE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</w:p>
          <w:p w14:paraId="31A2195D" w14:textId="77777777" w:rsidR="00921992" w:rsidRPr="004079FE" w:rsidRDefault="00921992" w:rsidP="004079FE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4079FE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SOLICITUD DE REGISTRO SANITARIO DE FUNCIONAMIENTO DE FARMACIAS DE MEDICAMENTOS VETERINARIOS Y PRODUCTOS AFINES O EXPENDIOS DE PRODUCTOS UTILIZADOS EN ALIMENTACIÓN ANIMAL</w:t>
            </w:r>
          </w:p>
          <w:p w14:paraId="05D0F5B0" w14:textId="77777777" w:rsidR="004079FE" w:rsidRDefault="004079FE" w:rsidP="004079FE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</w:p>
          <w:p w14:paraId="32B3C5C0" w14:textId="77777777" w:rsidR="00866024" w:rsidRPr="004079FE" w:rsidRDefault="00DC5C23" w:rsidP="004079FE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4079FE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(En esta solicitud el usuario tiene la libertad de colocar la finalidad de empresa, </w:t>
            </w:r>
            <w:r w:rsidR="004F559F" w:rsidRPr="004079FE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esto dentro de 3 opciones)</w:t>
            </w:r>
          </w:p>
          <w:p w14:paraId="35B61CBC" w14:textId="77777777" w:rsidR="00CE4205" w:rsidRDefault="00CE4205" w:rsidP="00866024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</w:p>
          <w:p w14:paraId="267924CD" w14:textId="01E8954A" w:rsidR="00C208E5" w:rsidRPr="00C208E5" w:rsidRDefault="00C208E5" w:rsidP="00C208E5">
            <w:pPr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C208E5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Farmacia de Medicamentos V</w:t>
            </w:r>
            <w:r w:rsidR="004079FE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eterinarios y Productos Afines.</w:t>
            </w:r>
            <w:r w:rsidRPr="00C208E5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ab/>
            </w:r>
          </w:p>
          <w:p w14:paraId="10859169" w14:textId="58621C3D" w:rsidR="00C208E5" w:rsidRPr="00C208E5" w:rsidRDefault="00C208E5" w:rsidP="00C208E5">
            <w:pPr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C208E5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Expendio de Productos Ut</w:t>
            </w:r>
            <w:r w:rsidR="004079FE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ilizados en Alimentación Animal.</w:t>
            </w:r>
          </w:p>
          <w:p w14:paraId="6F2820D0" w14:textId="647F8A49" w:rsidR="00C208E5" w:rsidRPr="00C208E5" w:rsidRDefault="004079FE" w:rsidP="00C208E5">
            <w:pPr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mbos.</w:t>
            </w:r>
            <w:r w:rsidR="00C208E5" w:rsidRPr="00C208E5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</w:t>
            </w:r>
          </w:p>
          <w:p w14:paraId="1C164DE1" w14:textId="77777777" w:rsidR="00390249" w:rsidRPr="008E2F03" w:rsidRDefault="00390249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14:paraId="7779934B" w14:textId="77777777" w:rsidTr="00EC0E03">
        <w:tc>
          <w:tcPr>
            <w:tcW w:w="0" w:type="auto"/>
          </w:tcPr>
          <w:p w14:paraId="58D2E542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2DB20B5D" w14:textId="77777777" w:rsidR="008C3C67" w:rsidRPr="008E2F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226AC854" w14:textId="77777777" w:rsidR="005A721E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escribir la</w:t>
            </w:r>
            <w:r w:rsidR="00B8491A" w:rsidRPr="008E2F03">
              <w:rPr>
                <w:rFonts w:ascii="Arial" w:hAnsi="Arial" w:cs="Arial"/>
              </w:rPr>
              <w:t xml:space="preserve"> normativa legal </w:t>
            </w:r>
            <w:r w:rsidR="009345E9" w:rsidRPr="008E2F03">
              <w:rPr>
                <w:rFonts w:ascii="Arial" w:hAnsi="Arial" w:cs="Arial"/>
              </w:rPr>
              <w:t xml:space="preserve">de </w:t>
            </w:r>
            <w:r w:rsidR="00B8491A" w:rsidRPr="008E2F03">
              <w:rPr>
                <w:rFonts w:ascii="Arial" w:hAnsi="Arial" w:cs="Arial"/>
              </w:rPr>
              <w:t>los procedimiento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7593F450" w14:textId="77777777" w:rsidR="008C3C67" w:rsidRPr="008E2F03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48108AF0" w14:textId="77777777" w:rsidR="00B70BF0" w:rsidRPr="003E76DB" w:rsidRDefault="00B70BF0" w:rsidP="00B70BF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65.05.51:08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Medicamentos Veterinarios y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P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roductos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fines.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Requisitos de Registro Sanitario y Control.</w:t>
            </w:r>
          </w:p>
          <w:p w14:paraId="3DAEE5FD" w14:textId="77777777" w:rsidR="00B70BF0" w:rsidRPr="00B70BF0" w:rsidRDefault="00B70BF0" w:rsidP="00B70BF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65.05.51: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18 M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edicamentos Veterinarios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,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P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roductos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</w:t>
            </w:r>
            <w:r w:rsidRPr="000B1C0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fines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s Establecimientos. Requisitos de Registro Sanitario y Control.</w:t>
            </w:r>
          </w:p>
          <w:p w14:paraId="79B9FBB7" w14:textId="77777777" w:rsidR="00B70BF0" w:rsidRPr="00AC586E" w:rsidRDefault="00B70BF0" w:rsidP="00AC586E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RTCA 65.05.52:11 Productos Utilizados en Alimentación Animal y Establecimientos.</w:t>
            </w:r>
          </w:p>
          <w:p w14:paraId="6EFA8F64" w14:textId="77777777" w:rsidR="00B70BF0" w:rsidRDefault="00B70BF0" w:rsidP="00B70BF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creto 36-98 Ley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 Sanidad Vegetal y Animal. </w:t>
            </w:r>
          </w:p>
          <w:p w14:paraId="1D5BEF88" w14:textId="77777777" w:rsidR="00B70BF0" w:rsidRPr="00A12761" w:rsidRDefault="00B70BF0" w:rsidP="00B70BF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Acuerdo Gubernativo No. 745-99, Reglamento de la </w:t>
            </w:r>
            <w:r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Ley de Sanidad Vegetal y Animal.</w:t>
            </w:r>
          </w:p>
          <w:p w14:paraId="6B010627" w14:textId="77777777" w:rsidR="00B70BF0" w:rsidRPr="000B1C04" w:rsidRDefault="00B70BF0" w:rsidP="00B70BF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cuerdo Ministerial 390-2006, Requisitos para el Registro de Personal Individuales y Jurídicas Interesadas en Realizar Actividades Vinculadas con Insumos para uso en Animales y para el Registro, Renovación, Importación, Exportación y Retorno de Insumos para Animales.</w:t>
            </w:r>
          </w:p>
          <w:p w14:paraId="2155E687" w14:textId="77777777" w:rsidR="00BA3B75" w:rsidRPr="00FB0A33" w:rsidRDefault="00BA3B75" w:rsidP="00B70BF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2F03" w14:paraId="58BA6A63" w14:textId="77777777" w:rsidTr="00EC0E03">
        <w:tc>
          <w:tcPr>
            <w:tcW w:w="0" w:type="auto"/>
          </w:tcPr>
          <w:p w14:paraId="7584AFEF" w14:textId="68CC540E" w:rsidR="008C3C67" w:rsidRPr="008E2F03" w:rsidRDefault="00F71A26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7E5E538A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03B7CEBF" w14:textId="77777777" w:rsidR="008C3C67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</w:t>
            </w:r>
            <w:r w:rsidR="000D2506">
              <w:rPr>
                <w:rFonts w:ascii="Arial" w:hAnsi="Arial" w:cs="Arial"/>
                <w:lang w:eastAsia="es-GT"/>
              </w:rPr>
              <w:t>r</w:t>
            </w:r>
            <w:r w:rsidRPr="008E2F03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0D2506">
              <w:rPr>
                <w:rFonts w:ascii="Arial" w:hAnsi="Arial" w:cs="Arial"/>
                <w:lang w:eastAsia="es-GT"/>
              </w:rPr>
              <w:t>.  A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3D83215F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AA404E3" w14:textId="77777777" w:rsidR="009345E9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Requisitos </w:t>
            </w:r>
          </w:p>
          <w:p w14:paraId="315C6E54" w14:textId="77777777" w:rsidR="00023E99" w:rsidRDefault="00023E99" w:rsidP="00023E9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263"/>
            </w:tblGrid>
            <w:tr w:rsidR="00023E99" w14:paraId="26D8A6BE" w14:textId="77777777" w:rsidTr="00023E99">
              <w:tc>
                <w:tcPr>
                  <w:tcW w:w="8263" w:type="dxa"/>
                </w:tcPr>
                <w:p w14:paraId="42015BA4" w14:textId="77777777" w:rsidR="00B249FD" w:rsidRPr="008B4251" w:rsidRDefault="00B249FD" w:rsidP="00B249FD">
                  <w:pPr>
                    <w:pStyle w:val="Sangradetextonormal"/>
                    <w:numPr>
                      <w:ilvl w:val="0"/>
                      <w:numId w:val="17"/>
                    </w:numPr>
                    <w:tabs>
                      <w:tab w:val="clear" w:pos="1353"/>
                    </w:tabs>
                    <w:ind w:left="1276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8B4251">
                    <w:rPr>
                      <w:rFonts w:ascii="Arial" w:hAnsi="Arial" w:cs="Arial"/>
                      <w:sz w:val="22"/>
                      <w:szCs w:val="22"/>
                    </w:rPr>
                    <w:t xml:space="preserve">Formulario de solicitud proporcionado por el Departamento de Registro de Insumos para Uso en Animales lleno en su totalidad con letra legible firmado y sellado por el propietario o representante legal y por su regente </w:t>
                  </w:r>
                </w:p>
                <w:p w14:paraId="3D0EF2F5" w14:textId="77777777" w:rsidR="00B249FD" w:rsidRPr="008B4251" w:rsidRDefault="00B249FD" w:rsidP="00B249FD">
                  <w:pPr>
                    <w:pStyle w:val="Sangradetextonormal"/>
                    <w:numPr>
                      <w:ilvl w:val="0"/>
                      <w:numId w:val="17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8B4251">
                    <w:rPr>
                      <w:rFonts w:ascii="Arial" w:hAnsi="Arial" w:cs="Arial"/>
                      <w:sz w:val="22"/>
                      <w:szCs w:val="22"/>
                    </w:rPr>
                    <w:t xml:space="preserve">Nombramiento del Representante Legal (cuando corresponda). </w:t>
                  </w:r>
                </w:p>
                <w:p w14:paraId="018B8663" w14:textId="2BC7AB92" w:rsidR="00B249FD" w:rsidRPr="008B4251" w:rsidRDefault="00B249FD" w:rsidP="00B249FD">
                  <w:pPr>
                    <w:numPr>
                      <w:ilvl w:val="0"/>
                      <w:numId w:val="17"/>
                    </w:numPr>
                    <w:autoSpaceDE w:val="0"/>
                    <w:autoSpaceDN w:val="0"/>
                    <w:adjustRightInd w:val="0"/>
                    <w:rPr>
                      <w:rFonts w:ascii="Arial" w:hAnsi="Arial" w:cs="Arial"/>
                    </w:rPr>
                  </w:pPr>
                  <w:r w:rsidRPr="008B4251">
                    <w:rPr>
                      <w:rFonts w:ascii="Arial" w:hAnsi="Arial" w:cs="Arial"/>
                    </w:rPr>
                    <w:lastRenderedPageBreak/>
                    <w:t>Documentos legales que respalden la constitución de la empresa en caso de la persona jurídica y documentos de identidad de solicitante en el caso de la persona física (natural, individual):</w:t>
                  </w:r>
                </w:p>
                <w:p w14:paraId="60AF2E39" w14:textId="16CBFA1E" w:rsidR="00B249FD" w:rsidRPr="008B4251" w:rsidRDefault="00B249FD" w:rsidP="00B249FD">
                  <w:pPr>
                    <w:pStyle w:val="Sangradetextonormal"/>
                    <w:numPr>
                      <w:ilvl w:val="1"/>
                      <w:numId w:val="17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8B4251">
                    <w:rPr>
                      <w:rFonts w:ascii="Arial" w:hAnsi="Arial" w:cs="Arial"/>
                      <w:sz w:val="22"/>
                      <w:szCs w:val="22"/>
                    </w:rPr>
                    <w:t>Fotocopia de la patente de comercio.</w:t>
                  </w:r>
                </w:p>
                <w:p w14:paraId="31CFAC83" w14:textId="0B7E7637" w:rsidR="00B249FD" w:rsidRPr="008B4251" w:rsidRDefault="00B249FD" w:rsidP="00B249FD">
                  <w:pPr>
                    <w:pStyle w:val="Sangradetextonormal"/>
                    <w:numPr>
                      <w:ilvl w:val="1"/>
                      <w:numId w:val="17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8B4251">
                    <w:rPr>
                      <w:rFonts w:ascii="Arial" w:hAnsi="Arial" w:cs="Arial"/>
                      <w:sz w:val="22"/>
                      <w:szCs w:val="22"/>
                    </w:rPr>
                    <w:t>Fotocopia</w:t>
                  </w:r>
                  <w:r w:rsidR="00E05E34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r w:rsidRPr="008B4251">
                    <w:rPr>
                      <w:rFonts w:ascii="Arial" w:hAnsi="Arial" w:cs="Arial"/>
                      <w:sz w:val="22"/>
                      <w:szCs w:val="22"/>
                    </w:rPr>
                    <w:t>del documento de identificación personal del propietario o del representante legal.</w:t>
                  </w:r>
                </w:p>
                <w:p w14:paraId="0719DC15" w14:textId="77777777" w:rsidR="00B249FD" w:rsidRPr="008B4251" w:rsidRDefault="00B249FD" w:rsidP="00B249FD">
                  <w:pPr>
                    <w:pStyle w:val="Sangradetextonormal"/>
                    <w:numPr>
                      <w:ilvl w:val="0"/>
                      <w:numId w:val="17"/>
                    </w:num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8B4251">
                    <w:rPr>
                      <w:rFonts w:ascii="Arial" w:hAnsi="Arial" w:cs="Arial"/>
                      <w:sz w:val="22"/>
                      <w:szCs w:val="22"/>
                    </w:rPr>
                    <w:t>Nombramiento de regente Médico Veterinario y/o Licenciado en Zootecnia, según sea el caso, emitido por el propietario o representante legal²</w:t>
                  </w:r>
                </w:p>
                <w:p w14:paraId="061CD7D7" w14:textId="77777777" w:rsidR="00B249FD" w:rsidRPr="008B4251" w:rsidRDefault="00B249FD" w:rsidP="00B249FD">
                  <w:pPr>
                    <w:pStyle w:val="Sangradetextonormal"/>
                    <w:numPr>
                      <w:ilvl w:val="0"/>
                      <w:numId w:val="17"/>
                    </w:numPr>
                    <w:tabs>
                      <w:tab w:val="num" w:pos="1140"/>
                    </w:tabs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8B4251">
                    <w:rPr>
                      <w:rFonts w:ascii="Arial" w:hAnsi="Arial" w:cs="Arial"/>
                      <w:sz w:val="22"/>
                      <w:szCs w:val="22"/>
                    </w:rPr>
                    <w:t xml:space="preserve">    Adherir a la solicitud timbre Médico Veterinario y Zootecnista correspondiente según Ley del Timbre. </w:t>
                  </w:r>
                </w:p>
                <w:p w14:paraId="1B910E27" w14:textId="77777777" w:rsidR="00023E99" w:rsidRDefault="00023E99" w:rsidP="00023E9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60817FD1" w14:textId="77777777" w:rsidR="00023E99" w:rsidRPr="00023E99" w:rsidRDefault="00023E99" w:rsidP="00023E9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31168FD" w14:textId="77777777" w:rsidR="007F2D55" w:rsidRPr="00B249FD" w:rsidRDefault="009345E9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Pasos </w:t>
            </w:r>
          </w:p>
          <w:p w14:paraId="2DF5999D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B249FD" w:rsidRPr="008E2F03" w14:paraId="134149B7" w14:textId="77777777" w:rsidTr="001C1676">
              <w:tc>
                <w:tcPr>
                  <w:tcW w:w="3847" w:type="dxa"/>
                </w:tcPr>
                <w:p w14:paraId="4212DE7F" w14:textId="77777777" w:rsidR="00B249FD" w:rsidRPr="008E2F03" w:rsidRDefault="00B249FD" w:rsidP="00B249F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68EE8C65" w14:textId="77777777" w:rsidR="00B249FD" w:rsidRPr="008E2F03" w:rsidRDefault="00B249FD" w:rsidP="00B249F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228CEBDD" w14:textId="77777777" w:rsidR="00B249FD" w:rsidRPr="008E2F03" w:rsidRDefault="00B249FD" w:rsidP="00B249F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D24E8F" w:rsidRPr="008E2F03" w14:paraId="7443B8C5" w14:textId="77777777" w:rsidTr="001C1676">
              <w:tc>
                <w:tcPr>
                  <w:tcW w:w="3847" w:type="dxa"/>
                </w:tcPr>
                <w:p w14:paraId="4AB5AF72" w14:textId="77777777" w:rsidR="00D24E8F" w:rsidRPr="00177633" w:rsidRDefault="00D24E8F" w:rsidP="00D24E8F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557C7F">
                    <w:rPr>
                      <w:rFonts w:ascii="Arial" w:hAnsi="Arial" w:cs="Arial"/>
                      <w:lang w:eastAsia="es-GT"/>
                    </w:rPr>
                    <w:t>El departamento de registro de insumos para uso en animales facilita de forma digital el formulario de solicitud en página web del Viceministerio.</w:t>
                  </w:r>
                  <w:r w:rsidRPr="00177633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0A941CE9" w14:textId="77777777" w:rsidR="006F39CB" w:rsidRPr="00345ED8" w:rsidRDefault="006F39CB" w:rsidP="006F39CB">
                  <w:pPr>
                    <w:pStyle w:val="Sinespaciado"/>
                    <w:numPr>
                      <w:ilvl w:val="0"/>
                      <w:numId w:val="19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9D5F88">
                    <w:rPr>
                      <w:rFonts w:ascii="Arial" w:eastAsia="Arial" w:hAnsi="Arial" w:cs="Arial"/>
                    </w:rPr>
                    <w:t xml:space="preserve">El usuario completa el </w:t>
                  </w:r>
                  <w:r>
                    <w:rPr>
                      <w:rFonts w:ascii="Arial" w:eastAsia="Arial" w:hAnsi="Arial" w:cs="Arial"/>
                    </w:rPr>
                    <w:t xml:space="preserve">formulario en el </w:t>
                  </w:r>
                  <w:r w:rsidRPr="009D5F88">
                    <w:rPr>
                      <w:rFonts w:ascii="Arial" w:eastAsia="Arial" w:hAnsi="Arial" w:cs="Arial"/>
                    </w:rPr>
                    <w:t>sistema informático</w:t>
                  </w:r>
                  <w:r>
                    <w:rPr>
                      <w:rFonts w:ascii="Arial" w:eastAsia="Arial" w:hAnsi="Arial" w:cs="Arial"/>
                    </w:rPr>
                    <w:t xml:space="preserve"> y </w:t>
                  </w:r>
                  <w:r w:rsidRPr="009D5F88">
                    <w:rPr>
                      <w:rFonts w:ascii="Arial" w:eastAsia="Arial" w:hAnsi="Arial" w:cs="Arial"/>
                    </w:rPr>
                    <w:t>carga documentos requeridos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  <w:p w14:paraId="4388DAEE" w14:textId="77777777" w:rsidR="00D24E8F" w:rsidRPr="0084327F" w:rsidRDefault="00D24E8F" w:rsidP="006F39CB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D24E8F" w:rsidRPr="008E2F03" w14:paraId="4C3C29AA" w14:textId="77777777" w:rsidTr="001C1676">
              <w:tc>
                <w:tcPr>
                  <w:tcW w:w="3847" w:type="dxa"/>
                </w:tcPr>
                <w:p w14:paraId="65145560" w14:textId="77777777" w:rsidR="00D24E8F" w:rsidRPr="00177633" w:rsidRDefault="00D24E8F" w:rsidP="00D24E8F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8E72A7">
                    <w:rPr>
                      <w:rFonts w:ascii="Arial" w:hAnsi="Arial" w:cs="Arial"/>
                      <w:lang w:eastAsia="es-GT"/>
                    </w:rPr>
                    <w:t>El departamento cuenta con ventanilla especifica donde el usuario puede hacer entrega de sus solicitudes, por la misma ventanilla este puede recibir un dictamen (favorable o desfavorable)</w:t>
                  </w:r>
                  <w:r w:rsidRPr="00177633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75EB7ED6" w14:textId="5443D020" w:rsidR="00D24E8F" w:rsidRDefault="00D24E8F" w:rsidP="00D24E8F">
                  <w:pPr>
                    <w:pStyle w:val="Sinespaciado"/>
                    <w:numPr>
                      <w:ilvl w:val="0"/>
                      <w:numId w:val="21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El </w:t>
                  </w:r>
                  <w:r w:rsidRPr="009D5F88">
                    <w:rPr>
                      <w:rFonts w:ascii="Arial" w:hAnsi="Arial" w:cs="Arial"/>
                      <w:lang w:eastAsia="es-GT"/>
                    </w:rPr>
                    <w:t xml:space="preserve">Técnico </w:t>
                  </w:r>
                  <w:r w:rsidRPr="00EB3826">
                    <w:rPr>
                      <w:rFonts w:ascii="Arial" w:eastAsia="Arial" w:hAnsi="Arial" w:cs="Arial"/>
                    </w:rPr>
                    <w:t>Analista</w:t>
                  </w:r>
                  <w:r>
                    <w:rPr>
                      <w:rFonts w:ascii="Arial" w:eastAsia="Arial" w:hAnsi="Arial" w:cs="Arial"/>
                    </w:rPr>
                    <w:t xml:space="preserve"> recibe en la bandeja, revisa y emite dictamen</w:t>
                  </w:r>
                  <w:r w:rsidR="000D1C1D">
                    <w:rPr>
                      <w:rFonts w:ascii="Arial" w:eastAsia="Arial" w:hAnsi="Arial" w:cs="Arial"/>
                    </w:rPr>
                    <w:t>.</w:t>
                  </w:r>
                </w:p>
                <w:p w14:paraId="666DE0C9" w14:textId="77777777" w:rsidR="00D24E8F" w:rsidRDefault="00D24E8F" w:rsidP="00D24E8F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</w:p>
                <w:p w14:paraId="46101B88" w14:textId="77777777" w:rsidR="00D24E8F" w:rsidRDefault="00D24E8F" w:rsidP="00D24E8F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Si: Sigue</w:t>
                  </w:r>
                  <w:r w:rsidRPr="00EB3826">
                    <w:rPr>
                      <w:rFonts w:ascii="Arial" w:eastAsia="Arial" w:hAnsi="Arial" w:cs="Arial"/>
                    </w:rPr>
                    <w:t xml:space="preserve"> paso </w:t>
                  </w:r>
                  <w:r>
                    <w:rPr>
                      <w:rFonts w:ascii="Arial" w:eastAsia="Arial" w:hAnsi="Arial" w:cs="Arial"/>
                    </w:rPr>
                    <w:t>3</w:t>
                  </w:r>
                  <w:r w:rsidRPr="00EB3826">
                    <w:rPr>
                      <w:rFonts w:ascii="Arial" w:eastAsia="Arial" w:hAnsi="Arial" w:cs="Arial"/>
                    </w:rPr>
                    <w:t>.</w:t>
                  </w:r>
                </w:p>
                <w:p w14:paraId="581C2ECC" w14:textId="489960EA" w:rsidR="00D24E8F" w:rsidRPr="0084327F" w:rsidRDefault="00D24E8F" w:rsidP="00D24E8F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>N</w:t>
                  </w:r>
                  <w:r w:rsidRPr="00EB3826">
                    <w:rPr>
                      <w:rFonts w:ascii="Arial" w:eastAsia="Arial" w:hAnsi="Arial" w:cs="Arial"/>
                    </w:rPr>
                    <w:t>o</w:t>
                  </w:r>
                  <w:r>
                    <w:rPr>
                      <w:rFonts w:ascii="Arial" w:eastAsia="Arial" w:hAnsi="Arial" w:cs="Arial"/>
                    </w:rPr>
                    <w:t>: D</w:t>
                  </w:r>
                  <w:r w:rsidRPr="00EB3826">
                    <w:rPr>
                      <w:rFonts w:ascii="Arial" w:eastAsia="Arial" w:hAnsi="Arial" w:cs="Arial"/>
                    </w:rPr>
                    <w:t>evuelve con observaciones</w:t>
                  </w:r>
                  <w:r>
                    <w:rPr>
                      <w:rFonts w:ascii="Arial" w:eastAsia="Arial" w:hAnsi="Arial" w:cs="Arial"/>
                    </w:rPr>
                    <w:t xml:space="preserve"> y regresa</w:t>
                  </w:r>
                  <w:r w:rsidR="00972A33">
                    <w:rPr>
                      <w:rFonts w:ascii="Arial" w:eastAsia="Arial" w:hAnsi="Arial" w:cs="Arial"/>
                    </w:rPr>
                    <w:t xml:space="preserve"> a</w:t>
                  </w:r>
                  <w:r>
                    <w:rPr>
                      <w:rFonts w:ascii="Arial" w:eastAsia="Arial" w:hAnsi="Arial" w:cs="Arial"/>
                    </w:rPr>
                    <w:t xml:space="preserve"> paso 1</w:t>
                  </w:r>
                  <w:r w:rsidR="000D1C1D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D24E8F" w:rsidRPr="008E2F03" w14:paraId="42DF52A2" w14:textId="77777777" w:rsidTr="001C1676">
              <w:tc>
                <w:tcPr>
                  <w:tcW w:w="3847" w:type="dxa"/>
                </w:tcPr>
                <w:p w14:paraId="3B174BA1" w14:textId="77777777" w:rsidR="00D24E8F" w:rsidRPr="00177633" w:rsidRDefault="00D24E8F" w:rsidP="00D24E8F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155741">
                    <w:rPr>
                      <w:rFonts w:ascii="Arial" w:hAnsi="Arial" w:cs="Arial"/>
                      <w:lang w:eastAsia="es-GT"/>
                    </w:rPr>
                    <w:t>El receptor analista de ventanilla asigna y hace entrega del expediente al técnico analista responsable.</w:t>
                  </w:r>
                  <w:r w:rsidRPr="00177633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45E02459" w14:textId="7F3234A0" w:rsidR="00D24E8F" w:rsidRPr="0084327F" w:rsidRDefault="00D24E8F" w:rsidP="00D47924">
                  <w:pPr>
                    <w:pStyle w:val="Sinespaciado"/>
                    <w:numPr>
                      <w:ilvl w:val="0"/>
                      <w:numId w:val="23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El Técnico Analista </w:t>
                  </w:r>
                  <w:r w:rsidR="00D44060">
                    <w:rPr>
                      <w:rFonts w:ascii="Arial" w:eastAsia="Arial" w:hAnsi="Arial" w:cs="Arial"/>
                    </w:rPr>
                    <w:t xml:space="preserve">programa, </w:t>
                  </w:r>
                  <w:r w:rsidR="00D44060" w:rsidRPr="002602F8">
                    <w:rPr>
                      <w:rFonts w:ascii="Arial" w:eastAsia="Arial" w:hAnsi="Arial" w:cs="Arial"/>
                    </w:rPr>
                    <w:t xml:space="preserve">realiza </w:t>
                  </w:r>
                  <w:r w:rsidR="00D44060">
                    <w:rPr>
                      <w:rFonts w:ascii="Arial" w:eastAsia="Arial" w:hAnsi="Arial" w:cs="Arial"/>
                    </w:rPr>
                    <w:t>i</w:t>
                  </w:r>
                  <w:r w:rsidR="00D44060" w:rsidRPr="002602F8">
                    <w:rPr>
                      <w:rFonts w:ascii="Arial" w:eastAsia="Arial" w:hAnsi="Arial" w:cs="Arial"/>
                    </w:rPr>
                    <w:t xml:space="preserve">nspección </w:t>
                  </w:r>
                  <w:r w:rsidR="00D44060">
                    <w:rPr>
                      <w:rFonts w:ascii="Arial" w:eastAsia="Arial" w:hAnsi="Arial" w:cs="Arial"/>
                    </w:rPr>
                    <w:t>a la bodega de almacenamiento y elabora informe de inspección.</w:t>
                  </w:r>
                </w:p>
              </w:tc>
            </w:tr>
            <w:tr w:rsidR="00D24E8F" w:rsidRPr="008E2F03" w14:paraId="36ADB0DE" w14:textId="77777777" w:rsidTr="001C1676">
              <w:tc>
                <w:tcPr>
                  <w:tcW w:w="3847" w:type="dxa"/>
                </w:tcPr>
                <w:p w14:paraId="0C71F02A" w14:textId="46752F65" w:rsidR="00D24E8F" w:rsidRPr="0077708D" w:rsidRDefault="00D24E8F" w:rsidP="0077708D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77708D">
                    <w:rPr>
                      <w:rFonts w:ascii="Arial" w:hAnsi="Arial" w:cs="Arial"/>
                      <w:lang w:eastAsia="es-GT"/>
                    </w:rPr>
                    <w:t>Una vez recibido el responsable hará revisión según sea sus posibilidades (en cuestión de cantidad de solicitudes)</w:t>
                  </w:r>
                </w:p>
              </w:tc>
              <w:tc>
                <w:tcPr>
                  <w:tcW w:w="4105" w:type="dxa"/>
                </w:tcPr>
                <w:p w14:paraId="2A938F04" w14:textId="147A1F1F" w:rsidR="00D24E8F" w:rsidRDefault="00D24E8F" w:rsidP="0077708D">
                  <w:pPr>
                    <w:pStyle w:val="Sinespaciado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D86DCF">
                    <w:rPr>
                      <w:rFonts w:ascii="Arial" w:eastAsia="Arial" w:hAnsi="Arial" w:cs="Arial"/>
                    </w:rPr>
                    <w:t xml:space="preserve">El </w:t>
                  </w:r>
                  <w:r>
                    <w:rPr>
                      <w:rFonts w:ascii="Arial" w:eastAsia="Arial" w:hAnsi="Arial" w:cs="Arial"/>
                    </w:rPr>
                    <w:t>J</w:t>
                  </w:r>
                  <w:r w:rsidRPr="00D86DCF">
                    <w:rPr>
                      <w:rFonts w:ascii="Arial" w:eastAsia="Arial" w:hAnsi="Arial" w:cs="Arial"/>
                    </w:rPr>
                    <w:t xml:space="preserve">efe de </w:t>
                  </w:r>
                  <w:r>
                    <w:rPr>
                      <w:rFonts w:ascii="Arial" w:eastAsia="Arial" w:hAnsi="Arial" w:cs="Arial"/>
                    </w:rPr>
                    <w:t>Departamento recibe en band</w:t>
                  </w:r>
                  <w:r w:rsidR="000D1C1D">
                    <w:rPr>
                      <w:rFonts w:ascii="Arial" w:eastAsia="Arial" w:hAnsi="Arial" w:cs="Arial"/>
                    </w:rPr>
                    <w:t>eja dictamen e informe y revisa.</w:t>
                  </w:r>
                </w:p>
                <w:p w14:paraId="36B2606F" w14:textId="0684190D" w:rsidR="00CE7F4D" w:rsidRDefault="00D24E8F" w:rsidP="00CE7F4D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  <w:r w:rsidRPr="00590761">
                    <w:rPr>
                      <w:rFonts w:ascii="Arial" w:eastAsia="Arial" w:hAnsi="Arial" w:cs="Arial"/>
                    </w:rPr>
                    <w:t>Si: S</w:t>
                  </w:r>
                  <w:r>
                    <w:rPr>
                      <w:rFonts w:ascii="Arial" w:eastAsia="Arial" w:hAnsi="Arial" w:cs="Arial"/>
                    </w:rPr>
                    <w:t>igue paso 5</w:t>
                  </w:r>
                  <w:r w:rsidR="000D1C1D">
                    <w:rPr>
                      <w:rFonts w:ascii="Arial" w:eastAsia="Arial" w:hAnsi="Arial" w:cs="Arial"/>
                    </w:rPr>
                    <w:t>.</w:t>
                  </w:r>
                </w:p>
                <w:p w14:paraId="0A173089" w14:textId="76C9CC5F" w:rsidR="00D24E8F" w:rsidRPr="00902632" w:rsidRDefault="00D24E8F" w:rsidP="00CE7F4D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>No: Devuelve con observaciones y regresa a paso 3.</w:t>
                  </w:r>
                </w:p>
              </w:tc>
            </w:tr>
            <w:tr w:rsidR="00D24E8F" w:rsidRPr="008E2F03" w14:paraId="25A34B0A" w14:textId="77777777" w:rsidTr="001C1676">
              <w:tc>
                <w:tcPr>
                  <w:tcW w:w="3847" w:type="dxa"/>
                </w:tcPr>
                <w:p w14:paraId="4066F7DC" w14:textId="3C0C4C90" w:rsidR="00D24E8F" w:rsidRPr="00642FD6" w:rsidRDefault="00D24E8F" w:rsidP="00642FD6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642FD6">
                    <w:rPr>
                      <w:rFonts w:ascii="Arial" w:hAnsi="Arial" w:cs="Arial"/>
                      <w:lang w:eastAsia="es-GT"/>
                    </w:rPr>
                    <w:t xml:space="preserve">Si el expediente no cumple con información o requisitos solicitados este se dictaminar como DESFAVORABLE, emitiéndose una boleta donde indicara las observaciones a subsanar. (el usuario debe de </w:t>
                  </w:r>
                  <w:r w:rsidRPr="00642FD6">
                    <w:rPr>
                      <w:rFonts w:ascii="Arial" w:hAnsi="Arial" w:cs="Arial"/>
                      <w:lang w:eastAsia="es-GT"/>
                    </w:rPr>
                    <w:lastRenderedPageBreak/>
                    <w:t>estar pendiente a la resolución)</w:t>
                  </w:r>
                </w:p>
              </w:tc>
              <w:tc>
                <w:tcPr>
                  <w:tcW w:w="4105" w:type="dxa"/>
                </w:tcPr>
                <w:p w14:paraId="493F8A23" w14:textId="5D9C3BB8" w:rsidR="00D24E8F" w:rsidRPr="00902632" w:rsidRDefault="00D24E8F" w:rsidP="00D47924">
                  <w:pPr>
                    <w:pStyle w:val="Sinespaciado"/>
                    <w:numPr>
                      <w:ilvl w:val="0"/>
                      <w:numId w:val="23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D86DCF">
                    <w:rPr>
                      <w:rFonts w:ascii="Arial" w:eastAsia="Arial" w:hAnsi="Arial" w:cs="Arial"/>
                    </w:rPr>
                    <w:lastRenderedPageBreak/>
                    <w:t xml:space="preserve">El </w:t>
                  </w:r>
                  <w:r>
                    <w:rPr>
                      <w:rFonts w:ascii="Arial" w:eastAsia="Arial" w:hAnsi="Arial" w:cs="Arial"/>
                    </w:rPr>
                    <w:t>Jefe de Departamento valida en el sistema informático, genera</w:t>
                  </w:r>
                  <w:r w:rsidRPr="00D86DCF">
                    <w:rPr>
                      <w:rFonts w:ascii="Arial" w:eastAsia="Arial" w:hAnsi="Arial" w:cs="Arial"/>
                    </w:rPr>
                    <w:t xml:space="preserve"> certificado con código de validació</w:t>
                  </w:r>
                  <w:r>
                    <w:rPr>
                      <w:rFonts w:ascii="Arial" w:eastAsia="Arial" w:hAnsi="Arial" w:cs="Arial"/>
                    </w:rPr>
                    <w:t xml:space="preserve">n electrónica y notifica al </w:t>
                  </w:r>
                  <w:r w:rsidR="00D47924">
                    <w:rPr>
                      <w:rFonts w:ascii="Arial" w:eastAsia="Arial" w:hAnsi="Arial" w:cs="Arial"/>
                    </w:rPr>
                    <w:t>usuario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D24E8F" w:rsidRPr="008E2F03" w14:paraId="58BB3CFB" w14:textId="77777777" w:rsidTr="001C1676">
              <w:tc>
                <w:tcPr>
                  <w:tcW w:w="3847" w:type="dxa"/>
                </w:tcPr>
                <w:p w14:paraId="04828ECF" w14:textId="77777777" w:rsidR="00D24E8F" w:rsidRPr="00177633" w:rsidRDefault="00D24E8F" w:rsidP="00914C0F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941562">
                    <w:rPr>
                      <w:rFonts w:ascii="Arial" w:hAnsi="Arial" w:cs="Arial"/>
                      <w:lang w:eastAsia="es-GT"/>
                    </w:rPr>
                    <w:t>Si el expediente cumple con lo solicitado este será sujeto a presentar informe de inspección por el regente profesional</w:t>
                  </w:r>
                </w:p>
              </w:tc>
              <w:tc>
                <w:tcPr>
                  <w:tcW w:w="4105" w:type="dxa"/>
                </w:tcPr>
                <w:p w14:paraId="1FAD5C50" w14:textId="2DF7DAB8" w:rsidR="00D24E8F" w:rsidRPr="003649AE" w:rsidRDefault="00D24E8F" w:rsidP="00D24E8F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D24E8F" w:rsidRPr="008E2F03" w14:paraId="51F24218" w14:textId="77777777" w:rsidTr="001C1676">
              <w:tc>
                <w:tcPr>
                  <w:tcW w:w="3847" w:type="dxa"/>
                </w:tcPr>
                <w:p w14:paraId="221F53CF" w14:textId="77777777" w:rsidR="00D24E8F" w:rsidRPr="00177633" w:rsidRDefault="00D24E8F" w:rsidP="00914C0F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941562">
                    <w:rPr>
                      <w:rFonts w:ascii="Arial" w:hAnsi="Arial" w:cs="Arial"/>
                      <w:lang w:eastAsia="es-GT"/>
                    </w:rPr>
                    <w:t>Una vez sea adjunto el informe de inspección se procederá a la emisión registro sanitario de funcionamiento de empresa solicitado.</w:t>
                  </w:r>
                </w:p>
              </w:tc>
              <w:tc>
                <w:tcPr>
                  <w:tcW w:w="4105" w:type="dxa"/>
                </w:tcPr>
                <w:p w14:paraId="26DEF1E2" w14:textId="77777777" w:rsidR="00D24E8F" w:rsidRPr="007355DB" w:rsidRDefault="00D24E8F" w:rsidP="00D24E8F">
                  <w:p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</w:p>
              </w:tc>
            </w:tr>
            <w:tr w:rsidR="00D24E8F" w:rsidRPr="008E2F03" w14:paraId="5713F49A" w14:textId="77777777" w:rsidTr="001C1676">
              <w:tc>
                <w:tcPr>
                  <w:tcW w:w="3847" w:type="dxa"/>
                </w:tcPr>
                <w:p w14:paraId="55DE6823" w14:textId="77777777" w:rsidR="00D24E8F" w:rsidRPr="00177633" w:rsidRDefault="00D24E8F" w:rsidP="00914C0F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941562">
                    <w:rPr>
                      <w:rFonts w:ascii="Arial" w:hAnsi="Arial" w:cs="Arial"/>
                      <w:lang w:eastAsia="es-GT"/>
                    </w:rPr>
                    <w:t>El documento emitido es firmado por un profesional responsable, este documento se envía a ventanilla haciendo registros como control interno</w:t>
                  </w:r>
                </w:p>
              </w:tc>
              <w:tc>
                <w:tcPr>
                  <w:tcW w:w="4105" w:type="dxa"/>
                </w:tcPr>
                <w:p w14:paraId="504DE340" w14:textId="77777777" w:rsidR="00D24E8F" w:rsidRPr="00506CF4" w:rsidRDefault="00D24E8F" w:rsidP="00D24E8F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D24E8F" w:rsidRPr="008E2F03" w14:paraId="1CA00DEA" w14:textId="77777777" w:rsidTr="001C1676">
              <w:tc>
                <w:tcPr>
                  <w:tcW w:w="3847" w:type="dxa"/>
                </w:tcPr>
                <w:p w14:paraId="339B966E" w14:textId="1E431500" w:rsidR="00D24E8F" w:rsidRPr="004F2EEE" w:rsidRDefault="00D24E8F" w:rsidP="004F2EEE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4F2EEE">
                    <w:rPr>
                      <w:rFonts w:ascii="Arial" w:eastAsia="Times New Roman" w:hAnsi="Arial" w:cs="Arial"/>
                      <w:lang w:eastAsia="es-ES"/>
                    </w:rPr>
                    <w:t>Se transcribe información del registro emitido al libro de actas correspondiente.</w:t>
                  </w:r>
                </w:p>
              </w:tc>
              <w:tc>
                <w:tcPr>
                  <w:tcW w:w="4105" w:type="dxa"/>
                </w:tcPr>
                <w:p w14:paraId="72E6D5AC" w14:textId="77777777" w:rsidR="00D24E8F" w:rsidRDefault="00D24E8F" w:rsidP="00D24E8F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D24E8F" w:rsidRPr="008E2F03" w14:paraId="7A1A262C" w14:textId="77777777" w:rsidTr="001C1676">
              <w:tc>
                <w:tcPr>
                  <w:tcW w:w="3847" w:type="dxa"/>
                </w:tcPr>
                <w:p w14:paraId="4342892C" w14:textId="77777777" w:rsidR="00D24E8F" w:rsidRPr="00941562" w:rsidRDefault="00D24E8F" w:rsidP="00914C0F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a</w:t>
                  </w:r>
                  <w:r w:rsidRPr="00A74A3F">
                    <w:rPr>
                      <w:rFonts w:ascii="Arial" w:eastAsia="Times New Roman" w:hAnsi="Arial" w:cs="Arial"/>
                      <w:lang w:eastAsia="es-ES"/>
                    </w:rPr>
                    <w:t>rchiva expediente.</w:t>
                  </w:r>
                </w:p>
              </w:tc>
              <w:tc>
                <w:tcPr>
                  <w:tcW w:w="4105" w:type="dxa"/>
                </w:tcPr>
                <w:p w14:paraId="6A953B8B" w14:textId="77777777" w:rsidR="00D24E8F" w:rsidRDefault="00D24E8F" w:rsidP="00D24E8F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</w:tbl>
          <w:p w14:paraId="58376EA7" w14:textId="77777777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19CE27E" w14:textId="77777777" w:rsidR="00704D7A" w:rsidRDefault="00704D7A" w:rsidP="00704D7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Tiempo</w:t>
            </w:r>
          </w:p>
          <w:p w14:paraId="5AA9F634" w14:textId="77777777" w:rsidR="00704D7A" w:rsidRDefault="00704D7A" w:rsidP="00704D7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1"/>
              <w:gridCol w:w="4132"/>
            </w:tblGrid>
            <w:tr w:rsidR="00704D7A" w14:paraId="3AAB1C95" w14:textId="77777777" w:rsidTr="001C1676">
              <w:tc>
                <w:tcPr>
                  <w:tcW w:w="8263" w:type="dxa"/>
                  <w:gridSpan w:val="2"/>
                </w:tcPr>
                <w:p w14:paraId="45572173" w14:textId="77777777" w:rsidR="00704D7A" w:rsidRDefault="00704D7A" w:rsidP="00704D7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Según </w:t>
                  </w:r>
                  <w:r w:rsidRPr="000A7D24"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 xml:space="preserve">Ley </w:t>
                  </w:r>
                  <w:r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>de Sanidad Vegetal y Animal corresponderá a 60 días para emitir dictamen.</w:t>
                  </w:r>
                </w:p>
              </w:tc>
            </w:tr>
            <w:tr w:rsidR="00704D7A" w14:paraId="18EFB3A8" w14:textId="77777777" w:rsidTr="001C1676">
              <w:tc>
                <w:tcPr>
                  <w:tcW w:w="4131" w:type="dxa"/>
                </w:tcPr>
                <w:p w14:paraId="517457DF" w14:textId="77777777" w:rsidR="00704D7A" w:rsidRPr="00D059F9" w:rsidRDefault="00704D7A" w:rsidP="00704D7A">
                  <w:pPr>
                    <w:jc w:val="both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059F9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132" w:type="dxa"/>
                </w:tcPr>
                <w:p w14:paraId="775BD462" w14:textId="77777777" w:rsidR="00704D7A" w:rsidRDefault="00704D7A" w:rsidP="00704D7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istematizado:</w:t>
                  </w:r>
                </w:p>
              </w:tc>
            </w:tr>
            <w:tr w:rsidR="00704D7A" w14:paraId="59CC781C" w14:textId="77777777" w:rsidTr="001C1676">
              <w:tc>
                <w:tcPr>
                  <w:tcW w:w="4131" w:type="dxa"/>
                </w:tcPr>
                <w:p w14:paraId="3ECBF7D7" w14:textId="3E14D8E7" w:rsidR="00704D7A" w:rsidRDefault="003C24E2" w:rsidP="00704D7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P</w:t>
                  </w:r>
                  <w:r w:rsidR="00704D7A">
                    <w:rPr>
                      <w:rFonts w:ascii="Arial" w:hAnsi="Arial" w:cs="Arial"/>
                      <w:lang w:eastAsia="es-GT"/>
                    </w:rPr>
                    <w:t>romedio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="00704D7A">
                    <w:rPr>
                      <w:rFonts w:ascii="Arial" w:hAnsi="Arial" w:cs="Arial"/>
                      <w:lang w:eastAsia="es-GT"/>
                    </w:rPr>
                    <w:t>20 días.</w:t>
                  </w:r>
                </w:p>
              </w:tc>
              <w:tc>
                <w:tcPr>
                  <w:tcW w:w="4132" w:type="dxa"/>
                </w:tcPr>
                <w:p w14:paraId="31EFDBB5" w14:textId="70656460" w:rsidR="00704D7A" w:rsidRDefault="00704D7A" w:rsidP="00704D7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e contempla que se mejoren los tiempos,</w:t>
                  </w:r>
                  <w:r w:rsidR="003C24E2">
                    <w:rPr>
                      <w:rFonts w:ascii="Arial" w:hAnsi="Arial" w:cs="Arial"/>
                      <w:lang w:eastAsia="es-GT"/>
                    </w:rPr>
                    <w:t xml:space="preserve"> a 15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 días, según se mantenga la cantidad de solicitudes.</w:t>
                  </w:r>
                </w:p>
              </w:tc>
            </w:tr>
          </w:tbl>
          <w:p w14:paraId="14289D58" w14:textId="77777777" w:rsidR="00704D7A" w:rsidRDefault="00704D7A" w:rsidP="00704D7A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5290445" w14:textId="77777777" w:rsidR="00704D7A" w:rsidRDefault="00704D7A" w:rsidP="00704D7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Costo</w:t>
            </w:r>
          </w:p>
          <w:p w14:paraId="4195B9F6" w14:textId="77777777" w:rsidR="00704D7A" w:rsidRDefault="00704D7A" w:rsidP="00704D7A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263"/>
            </w:tblGrid>
            <w:tr w:rsidR="00704D7A" w14:paraId="6B748A4E" w14:textId="77777777" w:rsidTr="00704D7A">
              <w:tc>
                <w:tcPr>
                  <w:tcW w:w="8263" w:type="dxa"/>
                </w:tcPr>
                <w:p w14:paraId="280BE59D" w14:textId="77777777" w:rsidR="00704D7A" w:rsidRDefault="00704D7A" w:rsidP="00704D7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No existe ningún cobro.</w:t>
                  </w:r>
                </w:p>
              </w:tc>
            </w:tr>
          </w:tbl>
          <w:p w14:paraId="70EABD1B" w14:textId="77777777" w:rsidR="00704D7A" w:rsidRDefault="00704D7A" w:rsidP="00704D7A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865AEDD" w14:textId="7AC66BD6" w:rsidR="00704D7A" w:rsidRDefault="00704D7A" w:rsidP="00704D7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Identificación de acciones interinstitucionales</w:t>
            </w:r>
            <w:r w:rsidR="00822F05">
              <w:rPr>
                <w:rFonts w:ascii="Arial" w:hAnsi="Arial" w:cs="Arial"/>
                <w:lang w:eastAsia="es-GT"/>
              </w:rPr>
              <w:t xml:space="preserve"> (3)</w:t>
            </w:r>
          </w:p>
          <w:p w14:paraId="6FF25070" w14:textId="77777777" w:rsidR="00704D7A" w:rsidRDefault="00704D7A" w:rsidP="00704D7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263"/>
            </w:tblGrid>
            <w:tr w:rsidR="00704D7A" w14:paraId="1321E8DB" w14:textId="77777777" w:rsidTr="00704D7A">
              <w:tc>
                <w:tcPr>
                  <w:tcW w:w="8263" w:type="dxa"/>
                </w:tcPr>
                <w:p w14:paraId="0963977B" w14:textId="77777777" w:rsidR="00FA5413" w:rsidRDefault="00FA5413" w:rsidP="00FA5413">
                  <w:pPr>
                    <w:pStyle w:val="Prrafodelista"/>
                    <w:spacing w:after="160" w:line="259" w:lineRule="auto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3E04D824" w14:textId="439A16A5" w:rsidR="00704D7A" w:rsidRDefault="00704D7A" w:rsidP="00704D7A">
                  <w:pPr>
                    <w:pStyle w:val="Prrafodelista"/>
                    <w:numPr>
                      <w:ilvl w:val="0"/>
                      <w:numId w:val="20"/>
                    </w:numPr>
                    <w:spacing w:after="160" w:line="259" w:lineRule="auto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56CA7">
                    <w:rPr>
                      <w:rFonts w:ascii="Arial" w:hAnsi="Arial" w:cs="Arial"/>
                      <w:lang w:eastAsia="es-GT"/>
                    </w:rPr>
                    <w:t xml:space="preserve">Registro Mercantil </w:t>
                  </w:r>
                  <w:r>
                    <w:rPr>
                      <w:rFonts w:ascii="Arial" w:hAnsi="Arial" w:cs="Arial"/>
                      <w:lang w:eastAsia="es-GT"/>
                    </w:rPr>
                    <w:t>General de la Republica.</w:t>
                  </w:r>
                </w:p>
                <w:p w14:paraId="48863CA6" w14:textId="673CBD48" w:rsidR="00FA5413" w:rsidRPr="00FA5413" w:rsidRDefault="00FA5413" w:rsidP="00FA5413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uperintendencia de Administración Tributaria -SAT-</w:t>
                  </w:r>
                </w:p>
                <w:p w14:paraId="5AE4B5DE" w14:textId="77777777" w:rsidR="00704D7A" w:rsidRDefault="00704D7A" w:rsidP="00704D7A">
                  <w:pPr>
                    <w:pStyle w:val="Prrafodelista"/>
                    <w:numPr>
                      <w:ilvl w:val="0"/>
                      <w:numId w:val="20"/>
                    </w:numPr>
                    <w:spacing w:after="160" w:line="259" w:lineRule="auto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Registro Nacional de las Personas -RENAP-</w:t>
                  </w:r>
                </w:p>
              </w:tc>
            </w:tr>
          </w:tbl>
          <w:p w14:paraId="16EEDFEB" w14:textId="77777777" w:rsidR="00704D7A" w:rsidRPr="00704D7A" w:rsidRDefault="00704D7A" w:rsidP="00704D7A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5110359" w14:textId="77777777" w:rsidR="007F2D55" w:rsidRPr="008E2F0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55AB7E4B" w14:textId="35222003" w:rsidR="00F71A26" w:rsidRDefault="00F71A26" w:rsidP="00752071">
      <w:pPr>
        <w:jc w:val="center"/>
        <w:rPr>
          <w:rFonts w:ascii="Arial" w:hAnsi="Arial" w:cs="Arial"/>
          <w:b/>
          <w:sz w:val="14"/>
        </w:rPr>
      </w:pPr>
    </w:p>
    <w:p w14:paraId="7932D8B2" w14:textId="77777777" w:rsidR="00F71A26" w:rsidRDefault="00F71A26">
      <w:pPr>
        <w:rPr>
          <w:rFonts w:ascii="Arial" w:hAnsi="Arial" w:cs="Arial"/>
          <w:b/>
          <w:sz w:val="14"/>
        </w:rPr>
      </w:pPr>
      <w:r>
        <w:rPr>
          <w:rFonts w:ascii="Arial" w:hAnsi="Arial" w:cs="Arial"/>
          <w:b/>
          <w:sz w:val="14"/>
        </w:rPr>
        <w:br w:type="page"/>
      </w:r>
    </w:p>
    <w:p w14:paraId="7BEFAF39" w14:textId="77777777" w:rsidR="00752071" w:rsidRPr="00752071" w:rsidRDefault="00752071" w:rsidP="00752071">
      <w:pPr>
        <w:jc w:val="center"/>
        <w:rPr>
          <w:rFonts w:ascii="Arial" w:hAnsi="Arial" w:cs="Arial"/>
          <w:b/>
          <w:sz w:val="14"/>
        </w:rPr>
      </w:pPr>
      <w:bookmarkStart w:id="0" w:name="_GoBack"/>
      <w:bookmarkEnd w:id="0"/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5B297809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2F18F2E4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6B2AE107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6707BF54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2F43E809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69D2C6C3" w14:textId="77777777" w:rsidTr="004955E3">
        <w:tc>
          <w:tcPr>
            <w:tcW w:w="3256" w:type="dxa"/>
            <w:vAlign w:val="center"/>
          </w:tcPr>
          <w:p w14:paraId="60EED825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45E6EC57" w14:textId="77777777" w:rsidR="003D5209" w:rsidRPr="008E2F03" w:rsidRDefault="004F79A8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</w:tcPr>
          <w:p w14:paraId="4705AAD5" w14:textId="5C9A8B93" w:rsidR="003D5209" w:rsidRPr="008E2F03" w:rsidRDefault="00B85D53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</w:tcPr>
          <w:p w14:paraId="3F77966E" w14:textId="7369596F" w:rsidR="003D5209" w:rsidRPr="008E2F03" w:rsidRDefault="00B85D53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4F79A8" w:rsidRPr="008E2F03" w14:paraId="75E91C11" w14:textId="77777777" w:rsidTr="0068762D">
        <w:trPr>
          <w:trHeight w:val="548"/>
        </w:trPr>
        <w:tc>
          <w:tcPr>
            <w:tcW w:w="3256" w:type="dxa"/>
            <w:vAlign w:val="center"/>
          </w:tcPr>
          <w:p w14:paraId="562007A5" w14:textId="77777777" w:rsidR="004F79A8" w:rsidRPr="008E2F03" w:rsidRDefault="004F79A8" w:rsidP="004F79A8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25D238DB" w14:textId="199D5316" w:rsidR="004F79A8" w:rsidRPr="008E2F03" w:rsidRDefault="007672A8" w:rsidP="007672A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0 </w:t>
            </w:r>
            <w:r w:rsidR="004F79A8">
              <w:rPr>
                <w:rFonts w:ascii="Arial" w:hAnsi="Arial" w:cs="Arial"/>
              </w:rPr>
              <w:t>días</w:t>
            </w:r>
          </w:p>
        </w:tc>
        <w:tc>
          <w:tcPr>
            <w:tcW w:w="1843" w:type="dxa"/>
            <w:vAlign w:val="center"/>
          </w:tcPr>
          <w:p w14:paraId="0CDC0353" w14:textId="0C771087" w:rsidR="004F79A8" w:rsidRPr="008E2F03" w:rsidRDefault="007672A8" w:rsidP="004F79A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</w:t>
            </w:r>
            <w:r w:rsidR="004F79A8">
              <w:rPr>
                <w:rFonts w:ascii="Arial" w:hAnsi="Arial" w:cs="Arial"/>
              </w:rPr>
              <w:t xml:space="preserve"> días.</w:t>
            </w:r>
          </w:p>
        </w:tc>
        <w:tc>
          <w:tcPr>
            <w:tcW w:w="2126" w:type="dxa"/>
            <w:vAlign w:val="center"/>
          </w:tcPr>
          <w:p w14:paraId="6F7851DA" w14:textId="7D208BFE" w:rsidR="004F79A8" w:rsidRPr="008E2F03" w:rsidRDefault="004F79A8" w:rsidP="007672A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días</w:t>
            </w:r>
          </w:p>
        </w:tc>
      </w:tr>
      <w:tr w:rsidR="00AF0F6B" w:rsidRPr="008E2F03" w14:paraId="0E45920E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0AE6AC65" w14:textId="77777777" w:rsidR="00AF0F6B" w:rsidRPr="008E2F03" w:rsidRDefault="00AF0F6B" w:rsidP="00AF0F6B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4E7047AD" w14:textId="77777777" w:rsidR="00AF0F6B" w:rsidRPr="008E2F03" w:rsidRDefault="005B7AFC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1843" w:type="dxa"/>
          </w:tcPr>
          <w:p w14:paraId="447A9F66" w14:textId="45B435E1" w:rsidR="00AF0F6B" w:rsidRPr="008E2F03" w:rsidRDefault="00943A9C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126" w:type="dxa"/>
          </w:tcPr>
          <w:p w14:paraId="2F41E6F2" w14:textId="367CDA91" w:rsidR="00AF0F6B" w:rsidRPr="008E2F03" w:rsidRDefault="00943A9C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AF0F6B" w:rsidRPr="008E2F03" w14:paraId="7B280DC5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1E00E925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 xml:space="preserve">Costo al </w:t>
            </w:r>
            <w:r>
              <w:rPr>
                <w:rFonts w:ascii="Arial" w:hAnsi="Arial" w:cs="Arial"/>
              </w:rPr>
              <w:t>u</w:t>
            </w:r>
            <w:r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</w:tcPr>
          <w:p w14:paraId="23FD03EA" w14:textId="77777777" w:rsidR="009C56AD" w:rsidRPr="008E2F03" w:rsidRDefault="00D9724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</w:tcPr>
          <w:p w14:paraId="3C8BE8D2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</w:tcPr>
          <w:p w14:paraId="5E6F9EB2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F0F6B" w:rsidRPr="008E2F03" w14:paraId="4BA34F4C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4AA5291D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3D2722C4" w14:textId="77777777" w:rsidR="00AF0F6B" w:rsidRPr="008E2F03" w:rsidRDefault="006761D2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216D7BE4" w14:textId="3187FFCF" w:rsidR="00AF0F6B" w:rsidRPr="008E2F03" w:rsidRDefault="00943A9C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0036A6A2" w14:textId="7D131DE7" w:rsidR="00AF0F6B" w:rsidRPr="008E2F03" w:rsidRDefault="00943A9C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8E2F03" w14:paraId="1020EFE0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5325E429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6FAEE10B" w14:textId="430C0275" w:rsidR="00AF0F6B" w:rsidRPr="008E2F03" w:rsidRDefault="00BA69E7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22FC4F45" w14:textId="77777777" w:rsidR="00AF0F6B" w:rsidRPr="008E2F03" w:rsidRDefault="00C464F2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4479CFAD" w14:textId="79465A3D" w:rsidR="00AF0F6B" w:rsidRPr="008E2F03" w:rsidRDefault="00BA69E7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435F36" w14:paraId="5C8C2032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5A9F178D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24575863" w14:textId="00032499" w:rsidR="00AF0F6B" w:rsidRPr="00435F36" w:rsidRDefault="00943A9C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45E6917A" w14:textId="72C65D0A" w:rsidR="00AF0F6B" w:rsidRPr="00435F36" w:rsidRDefault="00943A9C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3967C20C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06BC1634" w14:textId="77777777" w:rsidR="00A02BEF" w:rsidRDefault="00A02BEF" w:rsidP="00D05925">
      <w:pPr>
        <w:jc w:val="both"/>
        <w:rPr>
          <w:rFonts w:ascii="Arial" w:hAnsi="Arial" w:cs="Arial"/>
          <w:b/>
        </w:rPr>
      </w:pPr>
    </w:p>
    <w:p w14:paraId="1EF197C0" w14:textId="71E0FA0C" w:rsidR="00F25D9A" w:rsidRPr="008E2F03" w:rsidRDefault="00F25D9A" w:rsidP="00D05925">
      <w:pPr>
        <w:jc w:val="both"/>
        <w:rPr>
          <w:rFonts w:ascii="Arial" w:hAnsi="Arial" w:cs="Arial"/>
          <w:b/>
        </w:rPr>
      </w:pPr>
      <w:r>
        <w:object w:dxaOrig="12361" w:dyaOrig="15541" w14:anchorId="7F6E39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55pt" o:ole="">
            <v:imagedata r:id="rId7" o:title=""/>
          </v:shape>
          <o:OLEObject Type="Embed" ProgID="Visio.Drawing.15" ShapeID="_x0000_i1025" DrawAspect="Content" ObjectID="_1723535831" r:id="rId8"/>
        </w:object>
      </w:r>
    </w:p>
    <w:sectPr w:rsidR="00F25D9A" w:rsidRPr="008E2F03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50BD18" w14:textId="77777777" w:rsidR="00257902" w:rsidRDefault="00257902" w:rsidP="00F00C9B">
      <w:pPr>
        <w:spacing w:after="0" w:line="240" w:lineRule="auto"/>
      </w:pPr>
      <w:r>
        <w:separator/>
      </w:r>
    </w:p>
  </w:endnote>
  <w:endnote w:type="continuationSeparator" w:id="0">
    <w:p w14:paraId="3575E646" w14:textId="77777777" w:rsidR="00257902" w:rsidRDefault="0025790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E8CB54" w14:textId="77777777" w:rsidR="00257902" w:rsidRDefault="00257902" w:rsidP="00F00C9B">
      <w:pPr>
        <w:spacing w:after="0" w:line="240" w:lineRule="auto"/>
      </w:pPr>
      <w:r>
        <w:separator/>
      </w:r>
    </w:p>
  </w:footnote>
  <w:footnote w:type="continuationSeparator" w:id="0">
    <w:p w14:paraId="4EAA5E3C" w14:textId="77777777" w:rsidR="00257902" w:rsidRDefault="0025790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1C64B25" w14:textId="4B247B31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71A26" w:rsidRPr="00F71A26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</w:p>
    </w:sdtContent>
  </w:sdt>
  <w:p w14:paraId="3F3DA3FB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DD4DF2"/>
    <w:multiLevelType w:val="hybridMultilevel"/>
    <w:tmpl w:val="BBA4FC1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751EBB"/>
    <w:multiLevelType w:val="hybridMultilevel"/>
    <w:tmpl w:val="437C5AF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762D4C"/>
    <w:multiLevelType w:val="hybridMultilevel"/>
    <w:tmpl w:val="352AE4E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030CD"/>
    <w:multiLevelType w:val="hybridMultilevel"/>
    <w:tmpl w:val="5EB81EFE"/>
    <w:lvl w:ilvl="0" w:tplc="FF5CFF58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D527BC"/>
    <w:multiLevelType w:val="hybridMultilevel"/>
    <w:tmpl w:val="C43AA1D6"/>
    <w:lvl w:ilvl="0" w:tplc="11648DA0">
      <w:start w:val="3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F2FBF"/>
    <w:multiLevelType w:val="hybridMultilevel"/>
    <w:tmpl w:val="E50C932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086999"/>
    <w:multiLevelType w:val="hybridMultilevel"/>
    <w:tmpl w:val="7A4AE61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196446"/>
    <w:multiLevelType w:val="hybridMultilevel"/>
    <w:tmpl w:val="E5D0DB06"/>
    <w:lvl w:ilvl="0" w:tplc="EB943A24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7BE6BB8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A04AF6"/>
    <w:multiLevelType w:val="hybridMultilevel"/>
    <w:tmpl w:val="9028B618"/>
    <w:lvl w:ilvl="0" w:tplc="0AEA1B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364" w:hanging="360"/>
      </w:pPr>
    </w:lvl>
    <w:lvl w:ilvl="2" w:tplc="100A001B" w:tentative="1">
      <w:start w:val="1"/>
      <w:numFmt w:val="lowerRoman"/>
      <w:lvlText w:val="%3."/>
      <w:lvlJc w:val="right"/>
      <w:pPr>
        <w:ind w:left="2084" w:hanging="180"/>
      </w:pPr>
    </w:lvl>
    <w:lvl w:ilvl="3" w:tplc="100A000F" w:tentative="1">
      <w:start w:val="1"/>
      <w:numFmt w:val="decimal"/>
      <w:lvlText w:val="%4."/>
      <w:lvlJc w:val="left"/>
      <w:pPr>
        <w:ind w:left="2804" w:hanging="360"/>
      </w:pPr>
    </w:lvl>
    <w:lvl w:ilvl="4" w:tplc="100A0019" w:tentative="1">
      <w:start w:val="1"/>
      <w:numFmt w:val="lowerLetter"/>
      <w:lvlText w:val="%5."/>
      <w:lvlJc w:val="left"/>
      <w:pPr>
        <w:ind w:left="3524" w:hanging="360"/>
      </w:pPr>
    </w:lvl>
    <w:lvl w:ilvl="5" w:tplc="100A001B" w:tentative="1">
      <w:start w:val="1"/>
      <w:numFmt w:val="lowerRoman"/>
      <w:lvlText w:val="%6."/>
      <w:lvlJc w:val="right"/>
      <w:pPr>
        <w:ind w:left="4244" w:hanging="180"/>
      </w:pPr>
    </w:lvl>
    <w:lvl w:ilvl="6" w:tplc="100A000F" w:tentative="1">
      <w:start w:val="1"/>
      <w:numFmt w:val="decimal"/>
      <w:lvlText w:val="%7."/>
      <w:lvlJc w:val="left"/>
      <w:pPr>
        <w:ind w:left="4964" w:hanging="360"/>
      </w:pPr>
    </w:lvl>
    <w:lvl w:ilvl="7" w:tplc="100A0019" w:tentative="1">
      <w:start w:val="1"/>
      <w:numFmt w:val="lowerLetter"/>
      <w:lvlText w:val="%8."/>
      <w:lvlJc w:val="left"/>
      <w:pPr>
        <w:ind w:left="5684" w:hanging="360"/>
      </w:pPr>
    </w:lvl>
    <w:lvl w:ilvl="8" w:tplc="10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5B0C17FD"/>
    <w:multiLevelType w:val="hybridMultilevel"/>
    <w:tmpl w:val="E39ED9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C531BFB"/>
    <w:multiLevelType w:val="hybridMultilevel"/>
    <w:tmpl w:val="DF2E8A2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588706D"/>
    <w:multiLevelType w:val="hybridMultilevel"/>
    <w:tmpl w:val="ECFE62E8"/>
    <w:lvl w:ilvl="0" w:tplc="6F70ACA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0624C7"/>
    <w:multiLevelType w:val="hybridMultilevel"/>
    <w:tmpl w:val="722EDCD6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EFD1606"/>
    <w:multiLevelType w:val="hybridMultilevel"/>
    <w:tmpl w:val="55ECBC32"/>
    <w:lvl w:ilvl="0" w:tplc="FA4CF128">
      <w:start w:val="1"/>
      <w:numFmt w:val="bullet"/>
      <w:lvlText w:val="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  <w:color w:val="0000FF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0"/>
  </w:num>
  <w:num w:numId="3">
    <w:abstractNumId w:val="13"/>
  </w:num>
  <w:num w:numId="4">
    <w:abstractNumId w:val="9"/>
  </w:num>
  <w:num w:numId="5">
    <w:abstractNumId w:val="17"/>
  </w:num>
  <w:num w:numId="6">
    <w:abstractNumId w:val="12"/>
  </w:num>
  <w:num w:numId="7">
    <w:abstractNumId w:val="20"/>
  </w:num>
  <w:num w:numId="8">
    <w:abstractNumId w:val="21"/>
  </w:num>
  <w:num w:numId="9">
    <w:abstractNumId w:val="7"/>
  </w:num>
  <w:num w:numId="10">
    <w:abstractNumId w:val="5"/>
  </w:num>
  <w:num w:numId="11">
    <w:abstractNumId w:val="8"/>
  </w:num>
  <w:num w:numId="12">
    <w:abstractNumId w:val="14"/>
  </w:num>
  <w:num w:numId="13">
    <w:abstractNumId w:val="1"/>
  </w:num>
  <w:num w:numId="14">
    <w:abstractNumId w:val="3"/>
  </w:num>
  <w:num w:numId="15">
    <w:abstractNumId w:val="2"/>
  </w:num>
  <w:num w:numId="16">
    <w:abstractNumId w:val="16"/>
  </w:num>
  <w:num w:numId="17">
    <w:abstractNumId w:val="22"/>
  </w:num>
  <w:num w:numId="18">
    <w:abstractNumId w:val="15"/>
  </w:num>
  <w:num w:numId="19">
    <w:abstractNumId w:val="4"/>
  </w:num>
  <w:num w:numId="20">
    <w:abstractNumId w:val="11"/>
  </w:num>
  <w:num w:numId="21">
    <w:abstractNumId w:val="18"/>
  </w:num>
  <w:num w:numId="22">
    <w:abstractNumId w:val="19"/>
  </w:num>
  <w:num w:numId="2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68A"/>
    <w:rsid w:val="00023E99"/>
    <w:rsid w:val="000458D0"/>
    <w:rsid w:val="00083B47"/>
    <w:rsid w:val="00084D9F"/>
    <w:rsid w:val="00094339"/>
    <w:rsid w:val="000A7D24"/>
    <w:rsid w:val="000D1C1D"/>
    <w:rsid w:val="000D2506"/>
    <w:rsid w:val="000F69BE"/>
    <w:rsid w:val="00105400"/>
    <w:rsid w:val="001109B9"/>
    <w:rsid w:val="001130BA"/>
    <w:rsid w:val="0011552B"/>
    <w:rsid w:val="001163B6"/>
    <w:rsid w:val="00127590"/>
    <w:rsid w:val="00154CE9"/>
    <w:rsid w:val="00154D3D"/>
    <w:rsid w:val="00156DDC"/>
    <w:rsid w:val="00166BB3"/>
    <w:rsid w:val="001752CC"/>
    <w:rsid w:val="00177666"/>
    <w:rsid w:val="0019184D"/>
    <w:rsid w:val="001C6488"/>
    <w:rsid w:val="001E6A40"/>
    <w:rsid w:val="001E6D4B"/>
    <w:rsid w:val="00216DC4"/>
    <w:rsid w:val="00222305"/>
    <w:rsid w:val="00224271"/>
    <w:rsid w:val="00233023"/>
    <w:rsid w:val="002500B0"/>
    <w:rsid w:val="00251435"/>
    <w:rsid w:val="002514B3"/>
    <w:rsid w:val="00257902"/>
    <w:rsid w:val="00284CB6"/>
    <w:rsid w:val="0029459A"/>
    <w:rsid w:val="002A7E45"/>
    <w:rsid w:val="002B0D1C"/>
    <w:rsid w:val="002D4CC5"/>
    <w:rsid w:val="002E1ED5"/>
    <w:rsid w:val="00321613"/>
    <w:rsid w:val="0032290A"/>
    <w:rsid w:val="00344460"/>
    <w:rsid w:val="003649AE"/>
    <w:rsid w:val="00370C0E"/>
    <w:rsid w:val="0038024B"/>
    <w:rsid w:val="00390249"/>
    <w:rsid w:val="003A3867"/>
    <w:rsid w:val="003B5ACF"/>
    <w:rsid w:val="003C24E2"/>
    <w:rsid w:val="003D5209"/>
    <w:rsid w:val="003E4020"/>
    <w:rsid w:val="003E43D6"/>
    <w:rsid w:val="003E4DD1"/>
    <w:rsid w:val="003F716E"/>
    <w:rsid w:val="004079FE"/>
    <w:rsid w:val="00426EC6"/>
    <w:rsid w:val="00427E70"/>
    <w:rsid w:val="004532C8"/>
    <w:rsid w:val="00477E35"/>
    <w:rsid w:val="00492F5A"/>
    <w:rsid w:val="004955E3"/>
    <w:rsid w:val="004B1DF3"/>
    <w:rsid w:val="004B6B9E"/>
    <w:rsid w:val="004C5857"/>
    <w:rsid w:val="004D51DC"/>
    <w:rsid w:val="004D77E0"/>
    <w:rsid w:val="004E0635"/>
    <w:rsid w:val="004E29F8"/>
    <w:rsid w:val="004F2EEE"/>
    <w:rsid w:val="004F559F"/>
    <w:rsid w:val="004F79A8"/>
    <w:rsid w:val="00500E2A"/>
    <w:rsid w:val="00506CF4"/>
    <w:rsid w:val="00511970"/>
    <w:rsid w:val="00517456"/>
    <w:rsid w:val="005220DF"/>
    <w:rsid w:val="0054267C"/>
    <w:rsid w:val="00547ECA"/>
    <w:rsid w:val="00552A97"/>
    <w:rsid w:val="005605FA"/>
    <w:rsid w:val="005731EB"/>
    <w:rsid w:val="00583498"/>
    <w:rsid w:val="005901BD"/>
    <w:rsid w:val="005A721E"/>
    <w:rsid w:val="005A7959"/>
    <w:rsid w:val="005B7AFC"/>
    <w:rsid w:val="005D2ED7"/>
    <w:rsid w:val="005D495D"/>
    <w:rsid w:val="005E4DBD"/>
    <w:rsid w:val="005F009F"/>
    <w:rsid w:val="006032FE"/>
    <w:rsid w:val="00610572"/>
    <w:rsid w:val="00617505"/>
    <w:rsid w:val="00642FD6"/>
    <w:rsid w:val="00654AD2"/>
    <w:rsid w:val="00657D9D"/>
    <w:rsid w:val="00675D4A"/>
    <w:rsid w:val="006761D2"/>
    <w:rsid w:val="0068292A"/>
    <w:rsid w:val="00687667"/>
    <w:rsid w:val="006937A3"/>
    <w:rsid w:val="006A3232"/>
    <w:rsid w:val="006C082F"/>
    <w:rsid w:val="006C58CA"/>
    <w:rsid w:val="006F39CB"/>
    <w:rsid w:val="00701EC5"/>
    <w:rsid w:val="00704D7A"/>
    <w:rsid w:val="007225A8"/>
    <w:rsid w:val="00723074"/>
    <w:rsid w:val="007272D3"/>
    <w:rsid w:val="00752071"/>
    <w:rsid w:val="007672A8"/>
    <w:rsid w:val="00772740"/>
    <w:rsid w:val="0077708D"/>
    <w:rsid w:val="007828F6"/>
    <w:rsid w:val="00782D22"/>
    <w:rsid w:val="007939C9"/>
    <w:rsid w:val="007C159A"/>
    <w:rsid w:val="007D3C8B"/>
    <w:rsid w:val="007F2D55"/>
    <w:rsid w:val="00822F05"/>
    <w:rsid w:val="00823B33"/>
    <w:rsid w:val="0082524C"/>
    <w:rsid w:val="0084327F"/>
    <w:rsid w:val="00843DBC"/>
    <w:rsid w:val="00866024"/>
    <w:rsid w:val="00873B2C"/>
    <w:rsid w:val="008808ED"/>
    <w:rsid w:val="008834C5"/>
    <w:rsid w:val="00892B08"/>
    <w:rsid w:val="008A5511"/>
    <w:rsid w:val="008A76E5"/>
    <w:rsid w:val="008B03DD"/>
    <w:rsid w:val="008B7023"/>
    <w:rsid w:val="008C3340"/>
    <w:rsid w:val="008C3C67"/>
    <w:rsid w:val="008E2F03"/>
    <w:rsid w:val="008E755A"/>
    <w:rsid w:val="008F7292"/>
    <w:rsid w:val="00902632"/>
    <w:rsid w:val="00907366"/>
    <w:rsid w:val="00914C0F"/>
    <w:rsid w:val="00921992"/>
    <w:rsid w:val="009345E9"/>
    <w:rsid w:val="0093460B"/>
    <w:rsid w:val="00943A9C"/>
    <w:rsid w:val="0095798B"/>
    <w:rsid w:val="0096389B"/>
    <w:rsid w:val="00967097"/>
    <w:rsid w:val="00972A33"/>
    <w:rsid w:val="00980F61"/>
    <w:rsid w:val="00990C78"/>
    <w:rsid w:val="009B2D80"/>
    <w:rsid w:val="009C1CF1"/>
    <w:rsid w:val="009C56AD"/>
    <w:rsid w:val="009E192A"/>
    <w:rsid w:val="009E5A00"/>
    <w:rsid w:val="009F09BD"/>
    <w:rsid w:val="009F408A"/>
    <w:rsid w:val="009F430D"/>
    <w:rsid w:val="00A02BEF"/>
    <w:rsid w:val="00A428C1"/>
    <w:rsid w:val="00A43788"/>
    <w:rsid w:val="00A529E1"/>
    <w:rsid w:val="00A61168"/>
    <w:rsid w:val="00A77FA7"/>
    <w:rsid w:val="00AA246D"/>
    <w:rsid w:val="00AB10E3"/>
    <w:rsid w:val="00AC1B51"/>
    <w:rsid w:val="00AC586E"/>
    <w:rsid w:val="00AC5FCA"/>
    <w:rsid w:val="00AF0F6B"/>
    <w:rsid w:val="00AF3230"/>
    <w:rsid w:val="00AF6AA2"/>
    <w:rsid w:val="00B111A2"/>
    <w:rsid w:val="00B1504E"/>
    <w:rsid w:val="00B24866"/>
    <w:rsid w:val="00B249FD"/>
    <w:rsid w:val="00B47D90"/>
    <w:rsid w:val="00B525B6"/>
    <w:rsid w:val="00B70BF0"/>
    <w:rsid w:val="00B8491A"/>
    <w:rsid w:val="00B85D53"/>
    <w:rsid w:val="00BA3B75"/>
    <w:rsid w:val="00BA69E7"/>
    <w:rsid w:val="00BF216B"/>
    <w:rsid w:val="00C0755C"/>
    <w:rsid w:val="00C208E5"/>
    <w:rsid w:val="00C21DFB"/>
    <w:rsid w:val="00C36FAB"/>
    <w:rsid w:val="00C464F2"/>
    <w:rsid w:val="00C5536A"/>
    <w:rsid w:val="00C57587"/>
    <w:rsid w:val="00C628D4"/>
    <w:rsid w:val="00C64325"/>
    <w:rsid w:val="00C70AE0"/>
    <w:rsid w:val="00C92473"/>
    <w:rsid w:val="00CB1447"/>
    <w:rsid w:val="00CB1F78"/>
    <w:rsid w:val="00CD574E"/>
    <w:rsid w:val="00CE4205"/>
    <w:rsid w:val="00CE7F4D"/>
    <w:rsid w:val="00CF311F"/>
    <w:rsid w:val="00CF5109"/>
    <w:rsid w:val="00D05925"/>
    <w:rsid w:val="00D073D4"/>
    <w:rsid w:val="00D0781A"/>
    <w:rsid w:val="00D11F40"/>
    <w:rsid w:val="00D24E8F"/>
    <w:rsid w:val="00D4244A"/>
    <w:rsid w:val="00D44060"/>
    <w:rsid w:val="00D47924"/>
    <w:rsid w:val="00D67B3D"/>
    <w:rsid w:val="00D7216D"/>
    <w:rsid w:val="00D80076"/>
    <w:rsid w:val="00D910EF"/>
    <w:rsid w:val="00D97240"/>
    <w:rsid w:val="00DB0895"/>
    <w:rsid w:val="00DB49BB"/>
    <w:rsid w:val="00DB52BE"/>
    <w:rsid w:val="00DB5EA8"/>
    <w:rsid w:val="00DC3980"/>
    <w:rsid w:val="00DC3F98"/>
    <w:rsid w:val="00DC5C23"/>
    <w:rsid w:val="00E05E34"/>
    <w:rsid w:val="00E3225D"/>
    <w:rsid w:val="00E34445"/>
    <w:rsid w:val="00E358F6"/>
    <w:rsid w:val="00E44EF1"/>
    <w:rsid w:val="00E56130"/>
    <w:rsid w:val="00E704B6"/>
    <w:rsid w:val="00E723F3"/>
    <w:rsid w:val="00EC46A2"/>
    <w:rsid w:val="00EF3181"/>
    <w:rsid w:val="00EF6570"/>
    <w:rsid w:val="00F00174"/>
    <w:rsid w:val="00F00C9B"/>
    <w:rsid w:val="00F01CF3"/>
    <w:rsid w:val="00F02B6E"/>
    <w:rsid w:val="00F102DF"/>
    <w:rsid w:val="00F20EB6"/>
    <w:rsid w:val="00F25D9A"/>
    <w:rsid w:val="00F31B8E"/>
    <w:rsid w:val="00F33F89"/>
    <w:rsid w:val="00F56C6E"/>
    <w:rsid w:val="00F71A26"/>
    <w:rsid w:val="00F722D7"/>
    <w:rsid w:val="00F832EC"/>
    <w:rsid w:val="00F87E62"/>
    <w:rsid w:val="00F91F61"/>
    <w:rsid w:val="00FA5413"/>
    <w:rsid w:val="00FB0A33"/>
    <w:rsid w:val="00FB6F49"/>
    <w:rsid w:val="00FB7D3A"/>
    <w:rsid w:val="00FC0DF6"/>
    <w:rsid w:val="00FC2F7C"/>
    <w:rsid w:val="00FC6ABA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613D0800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6CF4"/>
  </w:style>
  <w:style w:type="paragraph" w:styleId="Ttulo1">
    <w:name w:val="heading 1"/>
    <w:basedOn w:val="Sinespaciado"/>
    <w:next w:val="Sinespaciado"/>
    <w:link w:val="Ttulo1Car"/>
    <w:qFormat/>
    <w:rsid w:val="0095798B"/>
    <w:pPr>
      <w:keepNext/>
      <w:keepLines/>
      <w:jc w:val="both"/>
      <w:outlineLvl w:val="0"/>
    </w:pPr>
    <w:rPr>
      <w:rFonts w:ascii="Arial" w:eastAsiaTheme="majorEastAsia" w:hAnsi="Arial" w:cstheme="majorBidi"/>
      <w:b/>
      <w:bCs/>
      <w:color w:val="000000"/>
      <w:sz w:val="24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95798B"/>
    <w:rPr>
      <w:rFonts w:ascii="Arial" w:eastAsiaTheme="majorEastAsia" w:hAnsi="Arial" w:cstheme="majorBidi"/>
      <w:b/>
      <w:bCs/>
      <w:color w:val="000000"/>
      <w:sz w:val="24"/>
      <w:szCs w:val="32"/>
    </w:rPr>
  </w:style>
  <w:style w:type="paragraph" w:styleId="Sangradetextonormal">
    <w:name w:val="Body Text Indent"/>
    <w:basedOn w:val="Normal"/>
    <w:link w:val="SangradetextonormalCar"/>
    <w:rsid w:val="00C208E5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C208E5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59</Words>
  <Characters>4727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dcterms:created xsi:type="dcterms:W3CDTF">2022-09-01T17:10:00Z</dcterms:created>
  <dcterms:modified xsi:type="dcterms:W3CDTF">2022-09-01T17:10:00Z</dcterms:modified>
</cp:coreProperties>
</file>